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5E2E" w:rsidRPr="008E5E2E" w:rsidRDefault="008E5E2E" w:rsidP="008E5E2E">
      <w:pPr>
        <w:jc w:val="center"/>
        <w:rPr>
          <w:b/>
          <w:sz w:val="28"/>
          <w:szCs w:val="28"/>
        </w:rPr>
      </w:pPr>
      <w:r w:rsidRPr="008E5E2E">
        <w:rPr>
          <w:b/>
          <w:sz w:val="28"/>
          <w:szCs w:val="28"/>
        </w:rPr>
        <w:t>Assign a Role</w:t>
      </w:r>
    </w:p>
    <w:p w:rsidR="008E5E2E" w:rsidRDefault="00E30E9A">
      <w:r>
        <w:object w:dxaOrig="15570" w:dyaOrig="8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746.25pt;height:413.25pt" o:ole="">
            <v:imagedata r:id="rId4" o:title=""/>
          </v:shape>
          <o:OLEObject Type="Embed" ProgID="Visio.Drawing.15" ShapeID="_x0000_i1038" DrawAspect="Content" ObjectID="_1599913990" r:id="rId5"/>
        </w:object>
      </w:r>
    </w:p>
    <w:p w:rsidR="00437AFD" w:rsidRPr="0039157F" w:rsidRDefault="0039157F" w:rsidP="0039157F">
      <w:pPr>
        <w:jc w:val="center"/>
        <w:rPr>
          <w:b/>
          <w:sz w:val="28"/>
          <w:szCs w:val="28"/>
        </w:rPr>
      </w:pPr>
      <w:r w:rsidRPr="0039157F">
        <w:rPr>
          <w:b/>
          <w:sz w:val="28"/>
          <w:szCs w:val="28"/>
        </w:rPr>
        <w:lastRenderedPageBreak/>
        <w:t>View Reports</w:t>
      </w:r>
    </w:p>
    <w:bookmarkStart w:id="0" w:name="_GoBack"/>
    <w:p w:rsidR="0039157F" w:rsidRPr="0039157F" w:rsidRDefault="00E30E9A" w:rsidP="0039157F">
      <w:pPr>
        <w:jc w:val="center"/>
        <w:rPr>
          <w:b/>
          <w:sz w:val="24"/>
          <w:szCs w:val="24"/>
        </w:rPr>
      </w:pPr>
      <w:r>
        <w:object w:dxaOrig="14611" w:dyaOrig="7935">
          <v:shape id="_x0000_i1042" type="#_x0000_t75" style="width:697.5pt;height:378.75pt" o:ole="">
            <v:imagedata r:id="rId6" o:title=""/>
          </v:shape>
          <o:OLEObject Type="Embed" ProgID="Visio.Drawing.15" ShapeID="_x0000_i1042" DrawAspect="Content" ObjectID="_1599913991" r:id="rId7"/>
        </w:object>
      </w:r>
      <w:bookmarkEnd w:id="0"/>
    </w:p>
    <w:p w:rsidR="008E5E2E" w:rsidRDefault="008E5E2E"/>
    <w:p w:rsidR="0043370D" w:rsidRDefault="0043370D"/>
    <w:p w:rsidR="0043370D" w:rsidRPr="0043370D" w:rsidRDefault="0043370D" w:rsidP="0043370D">
      <w:pPr>
        <w:jc w:val="center"/>
        <w:rPr>
          <w:b/>
          <w:sz w:val="28"/>
          <w:szCs w:val="28"/>
        </w:rPr>
      </w:pPr>
      <w:r w:rsidRPr="0043370D">
        <w:rPr>
          <w:b/>
          <w:sz w:val="28"/>
          <w:szCs w:val="28"/>
        </w:rPr>
        <w:lastRenderedPageBreak/>
        <w:t>Update PC Specifications</w:t>
      </w:r>
    </w:p>
    <w:p w:rsidR="0043370D" w:rsidRDefault="00E30E9A">
      <w:r>
        <w:object w:dxaOrig="15780" w:dyaOrig="8955">
          <v:shape id="_x0000_i1040" type="#_x0000_t75" style="width:719.25pt;height:410.25pt" o:ole="">
            <v:imagedata r:id="rId8" o:title=""/>
          </v:shape>
          <o:OLEObject Type="Embed" ProgID="Visio.Drawing.15" ShapeID="_x0000_i1040" DrawAspect="Content" ObjectID="_1599913992" r:id="rId9"/>
        </w:object>
      </w:r>
    </w:p>
    <w:sectPr w:rsidR="0043370D" w:rsidSect="00E048BD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48BD"/>
    <w:rsid w:val="00234975"/>
    <w:rsid w:val="0039157F"/>
    <w:rsid w:val="0043370D"/>
    <w:rsid w:val="00437AFD"/>
    <w:rsid w:val="00526C03"/>
    <w:rsid w:val="008E5E2E"/>
    <w:rsid w:val="00E048BD"/>
    <w:rsid w:val="00E30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D743A55"/>
  <w15:chartTrackingRefBased/>
  <w15:docId w15:val="{A0B32773-8039-4D86-B482-DA36344A9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3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6</cp:revision>
  <dcterms:created xsi:type="dcterms:W3CDTF">2018-10-01T12:59:00Z</dcterms:created>
  <dcterms:modified xsi:type="dcterms:W3CDTF">2018-10-01T13:46:00Z</dcterms:modified>
</cp:coreProperties>
</file>